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374B" w:rsidRPr="0028374B" w:rsidRDefault="0028374B" w:rsidP="0028374B">
      <w:pPr>
        <w:spacing w:after="0"/>
        <w:jc w:val="center"/>
        <w:rPr>
          <w:b/>
          <w:sz w:val="48"/>
          <w:szCs w:val="48"/>
        </w:rPr>
      </w:pPr>
      <w:r w:rsidRPr="0028374B">
        <w:rPr>
          <w:b/>
          <w:sz w:val="48"/>
          <w:szCs w:val="48"/>
        </w:rPr>
        <w:t>Техническое задание</w:t>
      </w:r>
    </w:p>
    <w:p w:rsidR="00B767AD" w:rsidRPr="0028374B" w:rsidRDefault="0028374B" w:rsidP="0028374B">
      <w:pPr>
        <w:spacing w:after="0"/>
        <w:jc w:val="center"/>
        <w:rPr>
          <w:b/>
          <w:sz w:val="32"/>
          <w:szCs w:val="32"/>
        </w:rPr>
      </w:pPr>
      <w:r w:rsidRPr="0028374B">
        <w:rPr>
          <w:b/>
          <w:sz w:val="32"/>
          <w:szCs w:val="32"/>
        </w:rPr>
        <w:t>на реализацию защищенной системы хранения электронных ключей с возможностью их экстренного удаления.</w:t>
      </w:r>
    </w:p>
    <w:p w:rsidR="0028374B" w:rsidRDefault="0028374B"/>
    <w:p w:rsidR="003B19F6" w:rsidRDefault="0085766A">
      <w:r>
        <w:tab/>
        <w:t xml:space="preserve">В данном техническом задании (далее по тексту </w:t>
      </w:r>
      <w:r w:rsidR="00612448">
        <w:t xml:space="preserve">- </w:t>
      </w:r>
      <w:r>
        <w:t xml:space="preserve">ТЗ) рассмотрены основные </w:t>
      </w:r>
      <w:r w:rsidR="00C57AA6">
        <w:t xml:space="preserve">требования к построению системы </w:t>
      </w:r>
      <w:r w:rsidR="005177F2">
        <w:t>хранения электронных ключей, которая позволяет осуществить экстренное удаление ключей</w:t>
      </w:r>
      <w:r w:rsidR="003B19F6">
        <w:t xml:space="preserve"> без возможности их дальнейшего восстановления</w:t>
      </w:r>
      <w:r w:rsidR="00612448">
        <w:t xml:space="preserve"> (далее по тексту - Система).</w:t>
      </w:r>
    </w:p>
    <w:p w:rsidR="00F73547" w:rsidRDefault="003B19F6" w:rsidP="00F73547">
      <w:pPr>
        <w:pStyle w:val="a3"/>
        <w:numPr>
          <w:ilvl w:val="0"/>
          <w:numId w:val="1"/>
        </w:numPr>
      </w:pPr>
      <w:r>
        <w:t xml:space="preserve">Система должна быть рассчитана на </w:t>
      </w:r>
      <w:r w:rsidR="00C076D3">
        <w:t xml:space="preserve">подключение по отдельным </w:t>
      </w:r>
      <w:r w:rsidR="00C076D3" w:rsidRPr="00154404">
        <w:rPr>
          <w:lang w:val="en-US"/>
        </w:rPr>
        <w:t>USB</w:t>
      </w:r>
      <w:r w:rsidR="00C076D3">
        <w:t>-портам к 16-ти отдельным компьютерам/серверам</w:t>
      </w:r>
      <w:r w:rsidR="00266118">
        <w:t xml:space="preserve"> таким образом, чтобы</w:t>
      </w:r>
      <w:r w:rsidR="002C1FBA">
        <w:t xml:space="preserve"> каждый </w:t>
      </w:r>
      <w:r w:rsidR="002C1FBA" w:rsidRPr="00154404">
        <w:rPr>
          <w:lang w:val="en-US"/>
        </w:rPr>
        <w:t>USB</w:t>
      </w:r>
      <w:r w:rsidR="002C1FBA">
        <w:t>-порт</w:t>
      </w:r>
      <w:r w:rsidR="00266118">
        <w:t xml:space="preserve"> С</w:t>
      </w:r>
      <w:r w:rsidR="002C1FBA">
        <w:t xml:space="preserve">истемы </w:t>
      </w:r>
      <w:r w:rsidR="00266118">
        <w:t>воспринимался</w:t>
      </w:r>
      <w:r w:rsidR="002C1FBA">
        <w:t xml:space="preserve"> компьютером/сервером как внешний </w:t>
      </w:r>
      <w:r w:rsidR="002C1FBA" w:rsidRPr="00154404">
        <w:rPr>
          <w:lang w:val="en-US"/>
        </w:rPr>
        <w:t>USB</w:t>
      </w:r>
      <w:r w:rsidR="002C1FBA" w:rsidRPr="002C1FBA">
        <w:t xml:space="preserve"> </w:t>
      </w:r>
      <w:r w:rsidR="002C1FBA" w:rsidRPr="00154404">
        <w:rPr>
          <w:lang w:val="en-US"/>
        </w:rPr>
        <w:t>Flash</w:t>
      </w:r>
      <w:r w:rsidR="002C1FBA">
        <w:t xml:space="preserve"> накопитель</w:t>
      </w:r>
      <w:r w:rsidR="00FA3A0F">
        <w:t xml:space="preserve"> с возможностью чтения и записи информации на него</w:t>
      </w:r>
      <w:r w:rsidR="00154404">
        <w:t xml:space="preserve"> (дальше по тексту — накопитель)</w:t>
      </w:r>
      <w:r w:rsidR="00FA3A0F">
        <w:t>.</w:t>
      </w:r>
      <w:r w:rsidR="00154404">
        <w:t xml:space="preserve"> </w:t>
      </w:r>
    </w:p>
    <w:p w:rsidR="00657F24" w:rsidRDefault="00657F24" w:rsidP="00F73547">
      <w:pPr>
        <w:pStyle w:val="a3"/>
        <w:ind w:left="360"/>
      </w:pPr>
    </w:p>
    <w:p w:rsidR="00657F24" w:rsidRDefault="00657F24" w:rsidP="00657F24">
      <w:pPr>
        <w:pStyle w:val="a3"/>
        <w:numPr>
          <w:ilvl w:val="0"/>
          <w:numId w:val="1"/>
        </w:numPr>
      </w:pPr>
      <w:r>
        <w:t xml:space="preserve">Осуществление </w:t>
      </w:r>
      <w:r w:rsidR="00E67CAE">
        <w:t>удаленного управления Системой</w:t>
      </w:r>
      <w:r>
        <w:t xml:space="preserve"> производится </w:t>
      </w:r>
      <w:r w:rsidRPr="00657F24">
        <w:rPr>
          <w:lang w:val="en-US"/>
        </w:rPr>
        <w:t>GSM</w:t>
      </w:r>
      <w:r>
        <w:t xml:space="preserve">-контроллером. При этом посредством </w:t>
      </w:r>
      <w:r w:rsidRPr="00657F24">
        <w:rPr>
          <w:lang w:val="en-US"/>
        </w:rPr>
        <w:t>GSM</w:t>
      </w:r>
      <w:r>
        <w:t>-контроллера осуществляются следующие действия:</w:t>
      </w:r>
    </w:p>
    <w:p w:rsidR="00657F24" w:rsidRDefault="00657F24" w:rsidP="0069756F">
      <w:pPr>
        <w:pStyle w:val="a3"/>
        <w:numPr>
          <w:ilvl w:val="0"/>
          <w:numId w:val="2"/>
        </w:numPr>
      </w:pPr>
      <w:r>
        <w:t>Постановка/снятие с охраны</w:t>
      </w:r>
      <w:r w:rsidR="00154404">
        <w:t>;</w:t>
      </w:r>
    </w:p>
    <w:p w:rsidR="00657F24" w:rsidRDefault="00657F24" w:rsidP="0069756F">
      <w:pPr>
        <w:pStyle w:val="a3"/>
        <w:numPr>
          <w:ilvl w:val="0"/>
          <w:numId w:val="2"/>
        </w:numPr>
      </w:pPr>
      <w:r>
        <w:t>Запуск процесса уничтожения хранимых электронных ключей</w:t>
      </w:r>
      <w:r w:rsidR="00154404">
        <w:t>.</w:t>
      </w:r>
      <w:r>
        <w:t xml:space="preserve"> </w:t>
      </w:r>
    </w:p>
    <w:p w:rsidR="00154404" w:rsidRPr="00154404" w:rsidRDefault="00154404" w:rsidP="0069756F">
      <w:pPr>
        <w:pStyle w:val="a3"/>
        <w:numPr>
          <w:ilvl w:val="0"/>
          <w:numId w:val="2"/>
        </w:numPr>
      </w:pPr>
      <w:r>
        <w:t>Мониторинг состояния системы, а именно: отключение питания GSM-</w:t>
      </w:r>
      <w:r w:rsidRPr="00154404">
        <w:t xml:space="preserve"> </w:t>
      </w:r>
      <w:r>
        <w:t xml:space="preserve">контроллера, баланс SIM-карты оператора связи, </w:t>
      </w:r>
      <w:r w:rsidR="0069756F">
        <w:t>оповещение о системных событиях, оповещение о инициализации процесса уничтожения</w:t>
      </w:r>
      <w:r w:rsidR="00D05E54">
        <w:rPr>
          <w:lang w:val="uk-UA"/>
        </w:rPr>
        <w:t>.</w:t>
      </w:r>
    </w:p>
    <w:p w:rsidR="00F73547" w:rsidRDefault="00F73547" w:rsidP="00F73547">
      <w:pPr>
        <w:pStyle w:val="a3"/>
      </w:pPr>
    </w:p>
    <w:p w:rsidR="0033087A" w:rsidRDefault="009B4FB9" w:rsidP="003B19F6">
      <w:pPr>
        <w:pStyle w:val="a3"/>
        <w:numPr>
          <w:ilvl w:val="0"/>
          <w:numId w:val="1"/>
        </w:numPr>
      </w:pPr>
      <w:r>
        <w:t>Система должна</w:t>
      </w:r>
      <w:r w:rsidR="0033087A">
        <w:t xml:space="preserve"> позволять осуществлять</w:t>
      </w:r>
      <w:r w:rsidR="009D6C58">
        <w:t xml:space="preserve"> стирание хранящейся на </w:t>
      </w:r>
      <w:r>
        <w:rPr>
          <w:lang w:val="en-US"/>
        </w:rPr>
        <w:t>USB</w:t>
      </w:r>
      <w:r w:rsidRPr="002C1FBA">
        <w:t xml:space="preserve"> </w:t>
      </w:r>
      <w:r>
        <w:rPr>
          <w:lang w:val="en-US"/>
        </w:rPr>
        <w:t>Flash</w:t>
      </w:r>
      <w:r>
        <w:t xml:space="preserve"> накопителях</w:t>
      </w:r>
      <w:r w:rsidR="009D6C58">
        <w:t xml:space="preserve"> информации</w:t>
      </w:r>
      <w:r w:rsidR="00594BB6">
        <w:t>,</w:t>
      </w:r>
      <w:r w:rsidR="009D6C58">
        <w:t xml:space="preserve"> без возможности ее дальнейшего восстановления</w:t>
      </w:r>
      <w:r w:rsidR="00594BB6">
        <w:t>,</w:t>
      </w:r>
      <w:r w:rsidR="00A53242">
        <w:t xml:space="preserve"> одним из </w:t>
      </w:r>
      <w:r w:rsidR="00EE2B3E" w:rsidRPr="00EE2B3E">
        <w:rPr>
          <w:highlight w:val="yellow"/>
        </w:rPr>
        <w:t>пяти</w:t>
      </w:r>
      <w:r w:rsidR="00A53242">
        <w:t xml:space="preserve"> способов:</w:t>
      </w:r>
    </w:p>
    <w:p w:rsidR="00A53242" w:rsidRDefault="00A53242" w:rsidP="00A53242">
      <w:pPr>
        <w:pStyle w:val="a3"/>
        <w:numPr>
          <w:ilvl w:val="1"/>
          <w:numId w:val="1"/>
        </w:numPr>
      </w:pPr>
      <w:r>
        <w:t xml:space="preserve">По сигналу от </w:t>
      </w:r>
      <w:r>
        <w:rPr>
          <w:lang w:val="en-US"/>
        </w:rPr>
        <w:t>GSM</w:t>
      </w:r>
      <w:r>
        <w:t>-контроллера</w:t>
      </w:r>
      <w:r w:rsidR="000525B0">
        <w:t>;</w:t>
      </w:r>
    </w:p>
    <w:p w:rsidR="000525B0" w:rsidRDefault="00A03F13" w:rsidP="00A53242">
      <w:pPr>
        <w:pStyle w:val="a3"/>
        <w:numPr>
          <w:ilvl w:val="1"/>
          <w:numId w:val="1"/>
        </w:numPr>
      </w:pPr>
      <w:r>
        <w:t>По ключу на корпусе основного блока</w:t>
      </w:r>
      <w:r w:rsidR="00D4707C">
        <w:t xml:space="preserve"> Системы </w:t>
      </w:r>
      <w:r w:rsidR="0069756F">
        <w:t>(</w:t>
      </w:r>
      <w:r w:rsidR="00D05E54">
        <w:t xml:space="preserve">Блок </w:t>
      </w:r>
      <w:r w:rsidR="0069756F">
        <w:t>№1 на функциональной схеме)</w:t>
      </w:r>
      <w:r>
        <w:t>;</w:t>
      </w:r>
    </w:p>
    <w:p w:rsidR="00A03F13" w:rsidRDefault="00A03F13" w:rsidP="00A53242">
      <w:pPr>
        <w:pStyle w:val="a3"/>
        <w:numPr>
          <w:ilvl w:val="1"/>
          <w:numId w:val="1"/>
        </w:numPr>
      </w:pPr>
      <w:r>
        <w:t xml:space="preserve">По </w:t>
      </w:r>
      <w:r w:rsidR="006E43AE">
        <w:t xml:space="preserve">сигналу от датчиков </w:t>
      </w:r>
      <w:r w:rsidR="00264DE0">
        <w:t>перемещения</w:t>
      </w:r>
      <w:r w:rsidR="006E43AE">
        <w:t xml:space="preserve"> корпусов</w:t>
      </w:r>
      <w:r w:rsidR="00D4707C">
        <w:t xml:space="preserve"> блоков Системы (Блок №1; Б</w:t>
      </w:r>
      <w:r w:rsidR="00264DE0">
        <w:t>лок№2)</w:t>
      </w:r>
      <w:r w:rsidR="006E43AE">
        <w:t>;</w:t>
      </w:r>
    </w:p>
    <w:p w:rsidR="006E43AE" w:rsidRDefault="00045AEC" w:rsidP="00A53242">
      <w:pPr>
        <w:pStyle w:val="a3"/>
        <w:numPr>
          <w:ilvl w:val="1"/>
          <w:numId w:val="1"/>
        </w:numPr>
      </w:pPr>
      <w:r>
        <w:t>При обнаружен</w:t>
      </w:r>
      <w:r w:rsidR="00B10924">
        <w:t>ии попытки разъединения блоков С</w:t>
      </w:r>
      <w:r>
        <w:t>истемы, т.е. отсое</w:t>
      </w:r>
      <w:r w:rsidR="00FF1026">
        <w:t>динения одного блока от другого путем разъединения/обрыва соединительных межблочных кабелей.</w:t>
      </w:r>
    </w:p>
    <w:p w:rsidR="006A6370" w:rsidRDefault="00EB59CF" w:rsidP="00A53242">
      <w:pPr>
        <w:pStyle w:val="a3"/>
        <w:numPr>
          <w:ilvl w:val="1"/>
          <w:numId w:val="1"/>
        </w:numPr>
      </w:pPr>
      <w:r w:rsidRPr="00EB59CF">
        <w:rPr>
          <w:highlight w:val="yellow"/>
        </w:rPr>
        <w:t xml:space="preserve">При разряде аккумуляторов резервного питания </w:t>
      </w:r>
      <w:r w:rsidR="002D7AE2">
        <w:rPr>
          <w:highlight w:val="yellow"/>
        </w:rPr>
        <w:t>(</w:t>
      </w:r>
      <w:r w:rsidRPr="00EB59CF">
        <w:rPr>
          <w:highlight w:val="yellow"/>
        </w:rPr>
        <w:t>до уровня 20%</w:t>
      </w:r>
      <w:r w:rsidR="002D7AE2">
        <w:rPr>
          <w:highlight w:val="yellow"/>
        </w:rPr>
        <w:t>)</w:t>
      </w:r>
      <w:r w:rsidRPr="00EB59CF">
        <w:rPr>
          <w:highlight w:val="yellow"/>
        </w:rPr>
        <w:t xml:space="preserve"> любого из основных узлов системы: Блок №1, Блок №2, или </w:t>
      </w:r>
      <w:r w:rsidRPr="00EB59CF">
        <w:rPr>
          <w:highlight w:val="yellow"/>
          <w:lang w:val="en-US"/>
        </w:rPr>
        <w:t>GSM</w:t>
      </w:r>
      <w:r w:rsidRPr="00EB59CF">
        <w:rPr>
          <w:highlight w:val="yellow"/>
        </w:rPr>
        <w:t>- контроллера</w:t>
      </w:r>
      <w:r>
        <w:t>.</w:t>
      </w:r>
    </w:p>
    <w:p w:rsidR="00F73547" w:rsidRDefault="00F73547" w:rsidP="00F73547">
      <w:pPr>
        <w:pStyle w:val="a3"/>
        <w:ind w:left="1080"/>
      </w:pPr>
    </w:p>
    <w:p w:rsidR="007D637E" w:rsidRDefault="007D637E" w:rsidP="007D637E">
      <w:pPr>
        <w:pStyle w:val="a3"/>
        <w:numPr>
          <w:ilvl w:val="0"/>
          <w:numId w:val="1"/>
        </w:numPr>
      </w:pPr>
      <w:r>
        <w:t xml:space="preserve">Система должна содержать в своем составе 16 штук независимых </w:t>
      </w:r>
      <w:r w:rsidR="003B1A8B" w:rsidRPr="00266118">
        <w:rPr>
          <w:lang w:val="en-US"/>
        </w:rPr>
        <w:t>USB</w:t>
      </w:r>
      <w:r w:rsidR="003B1A8B" w:rsidRPr="002C1FBA">
        <w:t xml:space="preserve"> </w:t>
      </w:r>
      <w:r w:rsidR="003B1A8B" w:rsidRPr="00266118">
        <w:rPr>
          <w:lang w:val="en-US"/>
        </w:rPr>
        <w:t>Flash</w:t>
      </w:r>
      <w:r w:rsidR="003B1A8B">
        <w:t xml:space="preserve"> накопителей</w:t>
      </w:r>
      <w:r w:rsidR="00DB6324" w:rsidRPr="00DB6324">
        <w:t xml:space="preserve"> объемом не мен</w:t>
      </w:r>
      <w:r w:rsidR="00DB6324">
        <w:t>ее</w:t>
      </w:r>
      <w:r w:rsidR="00DB6324" w:rsidRPr="00DB6324">
        <w:t xml:space="preserve"> 1 Гигабайт</w:t>
      </w:r>
      <w:r w:rsidR="00DB6324">
        <w:t xml:space="preserve"> каждый</w:t>
      </w:r>
      <w:r w:rsidR="003B1A8B">
        <w:t xml:space="preserve">, изготовленных по технологии </w:t>
      </w:r>
      <w:r w:rsidR="003B1A8B">
        <w:rPr>
          <w:lang w:val="en-US"/>
        </w:rPr>
        <w:t>EPOS</w:t>
      </w:r>
      <w:r w:rsidR="003B1A8B" w:rsidRPr="003B1A8B">
        <w:t xml:space="preserve"> </w:t>
      </w:r>
      <w:r w:rsidR="003B1A8B">
        <w:rPr>
          <w:lang w:val="en-US"/>
        </w:rPr>
        <w:t>eFlash</w:t>
      </w:r>
      <w:r w:rsidR="003B1A8B" w:rsidRPr="003B1A8B">
        <w:t>-</w:t>
      </w:r>
      <w:r w:rsidR="003B1A8B">
        <w:rPr>
          <w:lang w:val="en-US"/>
        </w:rPr>
        <w:t>X</w:t>
      </w:r>
      <w:r w:rsidR="00DB6324">
        <w:t xml:space="preserve"> с возможностью безвозвратного стирания </w:t>
      </w:r>
      <w:r w:rsidR="008B71FB">
        <w:t xml:space="preserve">хранящихся на них </w:t>
      </w:r>
      <w:r w:rsidR="00DB6324">
        <w:t>данных</w:t>
      </w:r>
      <w:r w:rsidR="008B71FB">
        <w:t>.</w:t>
      </w:r>
    </w:p>
    <w:p w:rsidR="00F73547" w:rsidRDefault="00F73547" w:rsidP="00F73547">
      <w:pPr>
        <w:pStyle w:val="a3"/>
        <w:ind w:left="360"/>
      </w:pPr>
    </w:p>
    <w:p w:rsidR="008D0762" w:rsidRDefault="00DF2FE1" w:rsidP="004D260D">
      <w:pPr>
        <w:pStyle w:val="a3"/>
        <w:numPr>
          <w:ilvl w:val="0"/>
          <w:numId w:val="1"/>
        </w:numPr>
        <w:spacing w:after="0"/>
      </w:pPr>
      <w:r>
        <w:t>Конструктивно Система должна состоять из двух блоков, каждый из которых должен иметь возможность монтажа в 19</w:t>
      </w:r>
      <w:r w:rsidRPr="00DF2FE1">
        <w:t>”</w:t>
      </w:r>
      <w:r>
        <w:t>стойку</w:t>
      </w:r>
      <w:r w:rsidR="00696190">
        <w:t xml:space="preserve">. Каждый из этих двух блоков должен обеспечивать возможность подключения </w:t>
      </w:r>
      <w:r w:rsidR="0057425E">
        <w:t xml:space="preserve">к 8-ми компьютерам/серверам, посредством </w:t>
      </w:r>
      <w:r w:rsidR="0057425E">
        <w:rPr>
          <w:lang w:val="en-US"/>
        </w:rPr>
        <w:t>USB</w:t>
      </w:r>
      <w:r w:rsidR="0057425E">
        <w:t xml:space="preserve">-кабеля формата </w:t>
      </w:r>
      <w:r w:rsidR="00656D9D">
        <w:rPr>
          <w:lang w:val="en-US"/>
        </w:rPr>
        <w:t>AM</w:t>
      </w:r>
      <w:r w:rsidR="00656D9D" w:rsidRPr="00656D9D">
        <w:t>-</w:t>
      </w:r>
      <w:r w:rsidR="00656D9D">
        <w:rPr>
          <w:lang w:val="en-US"/>
        </w:rPr>
        <w:t>BM</w:t>
      </w:r>
      <w:r w:rsidR="00656D9D">
        <w:t xml:space="preserve"> (</w:t>
      </w:r>
      <w:r w:rsidR="00656D9D">
        <w:rPr>
          <w:lang w:val="en-US"/>
        </w:rPr>
        <w:t>USB</w:t>
      </w:r>
      <w:r w:rsidR="00656D9D">
        <w:t>-кабель для принтеров)</w:t>
      </w:r>
      <w:r w:rsidR="002B5B0E">
        <w:t xml:space="preserve"> длиной до 3-х метров.</w:t>
      </w:r>
      <w:r w:rsidR="00264DE0">
        <w:t xml:space="preserve"> Предусмотреть размещение </w:t>
      </w:r>
      <w:r w:rsidR="00264DE0">
        <w:rPr>
          <w:lang w:val="en-US"/>
        </w:rPr>
        <w:t>USB</w:t>
      </w:r>
      <w:r w:rsidR="00264DE0">
        <w:t>- входов на тыльной стороне каждого блока.</w:t>
      </w:r>
    </w:p>
    <w:p w:rsidR="00F73547" w:rsidRDefault="00F73547" w:rsidP="00F73547">
      <w:pPr>
        <w:pStyle w:val="a3"/>
      </w:pPr>
    </w:p>
    <w:p w:rsidR="00F73547" w:rsidRDefault="0080716F" w:rsidP="00F73547">
      <w:pPr>
        <w:pStyle w:val="a3"/>
        <w:numPr>
          <w:ilvl w:val="0"/>
          <w:numId w:val="1"/>
        </w:numPr>
        <w:spacing w:after="0"/>
      </w:pPr>
      <w:r>
        <w:t xml:space="preserve">Каждый блок должен представлять собой металлический  бокс </w:t>
      </w:r>
      <w:r w:rsidR="00D05E54">
        <w:t xml:space="preserve">высотой </w:t>
      </w:r>
      <w:r w:rsidR="006C4285">
        <w:t>2</w:t>
      </w:r>
      <w:r w:rsidR="006C4285" w:rsidRPr="00264DE0">
        <w:rPr>
          <w:lang w:val="en-US"/>
        </w:rPr>
        <w:t>U</w:t>
      </w:r>
      <w:r w:rsidR="00D05E54">
        <w:t xml:space="preserve"> (</w:t>
      </w:r>
      <w:r w:rsidR="006C4285">
        <w:t xml:space="preserve">2 юнита) для </w:t>
      </w:r>
      <w:r>
        <w:t>монтажа в 19</w:t>
      </w:r>
      <w:r w:rsidRPr="00DF2FE1">
        <w:t>”</w:t>
      </w:r>
      <w:r>
        <w:t>стойку</w:t>
      </w:r>
      <w:r w:rsidR="006C4285">
        <w:t xml:space="preserve">. </w:t>
      </w:r>
    </w:p>
    <w:p w:rsidR="002B5B0E" w:rsidRDefault="00363252" w:rsidP="004D260D">
      <w:pPr>
        <w:pStyle w:val="a3"/>
        <w:numPr>
          <w:ilvl w:val="0"/>
          <w:numId w:val="1"/>
        </w:numPr>
        <w:spacing w:after="0"/>
      </w:pPr>
      <w:r>
        <w:t>Длина кабелей, соединяющих между собой Блок</w:t>
      </w:r>
      <w:r w:rsidR="00D05E54">
        <w:rPr>
          <w:lang w:val="uk-UA"/>
        </w:rPr>
        <w:t xml:space="preserve"> №</w:t>
      </w:r>
      <w:r>
        <w:t>1 и Блок</w:t>
      </w:r>
      <w:r w:rsidR="00D05E54">
        <w:rPr>
          <w:lang w:val="uk-UA"/>
        </w:rPr>
        <w:t>№</w:t>
      </w:r>
      <w:r>
        <w:t>2 должна быть 10 метров</w:t>
      </w:r>
      <w:r w:rsidR="00A42DB8">
        <w:t>.</w:t>
      </w:r>
    </w:p>
    <w:p w:rsidR="00F73547" w:rsidRDefault="00F73547" w:rsidP="00F73547">
      <w:pPr>
        <w:pStyle w:val="a3"/>
      </w:pPr>
    </w:p>
    <w:p w:rsidR="00264DE0" w:rsidRDefault="00264DE0" w:rsidP="004D260D">
      <w:pPr>
        <w:pStyle w:val="a3"/>
        <w:numPr>
          <w:ilvl w:val="0"/>
          <w:numId w:val="1"/>
        </w:numPr>
        <w:spacing w:after="0"/>
      </w:pPr>
      <w:r w:rsidRPr="00FE7B0F">
        <w:rPr>
          <w:lang w:val="en-US"/>
        </w:rPr>
        <w:t>GSM</w:t>
      </w:r>
      <w:r w:rsidRPr="00A42DB8">
        <w:t>-</w:t>
      </w:r>
      <w:r>
        <w:t xml:space="preserve">контроллер питается от </w:t>
      </w:r>
      <w:r w:rsidR="00D05E54">
        <w:t xml:space="preserve">Блока </w:t>
      </w:r>
      <w:r>
        <w:t xml:space="preserve">№1, и вынесен за пределы </w:t>
      </w:r>
      <w:r w:rsidR="00D05E54">
        <w:t>системы ( блоков системы) на расстояние не менее 30 м.</w:t>
      </w:r>
    </w:p>
    <w:p w:rsidR="00FE7B0F" w:rsidRDefault="00FE7B0F" w:rsidP="00FE7B0F">
      <w:pPr>
        <w:pStyle w:val="a3"/>
      </w:pPr>
    </w:p>
    <w:p w:rsidR="00FE7B0F" w:rsidRDefault="00FE7B0F" w:rsidP="004D260D">
      <w:pPr>
        <w:pStyle w:val="a3"/>
        <w:numPr>
          <w:ilvl w:val="0"/>
          <w:numId w:val="1"/>
        </w:numPr>
        <w:spacing w:after="0"/>
      </w:pPr>
      <w:r>
        <w:t>Питание оборудования Системы должно осуществляться от</w:t>
      </w:r>
      <w:r w:rsidR="00D05E54">
        <w:t xml:space="preserve"> одного блока питания, по</w:t>
      </w:r>
      <w:r>
        <w:t xml:space="preserve"> сети переменного тока 220 Вольт, 50 Герц.</w:t>
      </w:r>
    </w:p>
    <w:p w:rsidR="008E3686" w:rsidRDefault="008E3686" w:rsidP="008E3686">
      <w:pPr>
        <w:pStyle w:val="a3"/>
      </w:pPr>
    </w:p>
    <w:p w:rsidR="008E3686" w:rsidRDefault="008E3686" w:rsidP="004D260D">
      <w:pPr>
        <w:pStyle w:val="a3"/>
        <w:numPr>
          <w:ilvl w:val="0"/>
          <w:numId w:val="1"/>
        </w:numPr>
        <w:spacing w:after="0"/>
      </w:pPr>
      <w:r>
        <w:t>Система должна содержать в своем составе</w:t>
      </w:r>
      <w:r w:rsidR="00D05E54">
        <w:t xml:space="preserve"> резервный источник питания</w:t>
      </w:r>
      <w:r w:rsidR="00D05E54">
        <w:rPr>
          <w:lang w:val="uk-UA"/>
        </w:rPr>
        <w:t xml:space="preserve"> (АКБ)</w:t>
      </w:r>
      <w:r w:rsidR="005049FA">
        <w:t>, который обеспечивал бы функционирование</w:t>
      </w:r>
      <w:r w:rsidR="000167F2">
        <w:t xml:space="preserve"> </w:t>
      </w:r>
      <w:r w:rsidR="000167F2">
        <w:rPr>
          <w:lang w:val="en-US"/>
        </w:rPr>
        <w:t>GSM</w:t>
      </w:r>
      <w:r w:rsidR="000167F2">
        <w:t>-контроллера</w:t>
      </w:r>
      <w:r w:rsidR="00023AA9">
        <w:t xml:space="preserve"> и функцию удаления данных с </w:t>
      </w:r>
      <w:r w:rsidR="00023AA9" w:rsidRPr="00266118">
        <w:rPr>
          <w:lang w:val="en-US"/>
        </w:rPr>
        <w:t>USB</w:t>
      </w:r>
      <w:r w:rsidR="00023AA9" w:rsidRPr="002C1FBA">
        <w:t xml:space="preserve"> </w:t>
      </w:r>
      <w:r w:rsidR="00023AA9" w:rsidRPr="00266118">
        <w:rPr>
          <w:lang w:val="en-US"/>
        </w:rPr>
        <w:t>Flash</w:t>
      </w:r>
      <w:r w:rsidR="00023AA9">
        <w:t xml:space="preserve"> накопителей</w:t>
      </w:r>
      <w:r w:rsidR="004C617C">
        <w:t xml:space="preserve"> в течение </w:t>
      </w:r>
      <w:r w:rsidR="00D05E54" w:rsidRPr="00D05E54">
        <w:rPr>
          <w:b/>
          <w:highlight w:val="yellow"/>
        </w:rPr>
        <w:t>12</w:t>
      </w:r>
      <w:r w:rsidR="004C617C">
        <w:t xml:space="preserve"> часов</w:t>
      </w:r>
      <w:r w:rsidR="00A74D2A">
        <w:t xml:space="preserve"> после отключения Системы от питающей сети переменного напряжения 220В.</w:t>
      </w:r>
    </w:p>
    <w:p w:rsidR="005A450D" w:rsidRDefault="005A450D" w:rsidP="007E6AF8">
      <w:pPr>
        <w:spacing w:after="0"/>
      </w:pPr>
    </w:p>
    <w:p w:rsidR="001C7391" w:rsidRDefault="001C7391" w:rsidP="007E6AF8">
      <w:pPr>
        <w:spacing w:after="0"/>
      </w:pPr>
    </w:p>
    <w:p w:rsidR="001C7391" w:rsidRDefault="001C7391" w:rsidP="007E6AF8">
      <w:pPr>
        <w:spacing w:after="0"/>
      </w:pPr>
    </w:p>
    <w:p w:rsidR="005A450D" w:rsidRDefault="002A53BB" w:rsidP="007E6AF8">
      <w:pPr>
        <w:spacing w:after="0"/>
      </w:pPr>
      <w:r>
        <w:object w:dxaOrig="10884" w:dyaOrig="7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4.65pt" o:ole="">
            <v:imagedata r:id="rId5" o:title=""/>
          </v:shape>
          <o:OLEObject Type="Embed" ProgID="Visio.Drawing.11" ShapeID="_x0000_i1025" DrawAspect="Content" ObjectID="_1501414326" r:id="rId6"/>
        </w:object>
      </w:r>
    </w:p>
    <w:p w:rsidR="005A450D" w:rsidRDefault="005A450D" w:rsidP="007E6AF8">
      <w:pPr>
        <w:spacing w:after="0"/>
      </w:pPr>
    </w:p>
    <w:p w:rsidR="005A450D" w:rsidRDefault="005A450D" w:rsidP="007E6AF8">
      <w:pPr>
        <w:spacing w:after="0"/>
      </w:pPr>
    </w:p>
    <w:p w:rsidR="005A450D" w:rsidRDefault="005A450D" w:rsidP="005A450D">
      <w:pPr>
        <w:spacing w:after="0"/>
        <w:jc w:val="center"/>
      </w:pPr>
      <w:r>
        <w:t>Рис. Функциональная схема системы.</w:t>
      </w:r>
    </w:p>
    <w:p w:rsidR="005A450D" w:rsidRDefault="005A450D" w:rsidP="007E6AF8">
      <w:pPr>
        <w:spacing w:after="0"/>
      </w:pPr>
    </w:p>
    <w:p w:rsidR="002A53BB" w:rsidRDefault="008A4699" w:rsidP="008A4699">
      <w:pPr>
        <w:pStyle w:val="a3"/>
        <w:numPr>
          <w:ilvl w:val="0"/>
          <w:numId w:val="1"/>
        </w:numPr>
        <w:spacing w:after="0"/>
      </w:pPr>
      <w:r>
        <w:t xml:space="preserve"> </w:t>
      </w:r>
      <w:r w:rsidR="00762092">
        <w:t xml:space="preserve">В </w:t>
      </w:r>
      <w:r w:rsidR="002A53BB">
        <w:t xml:space="preserve">Блоке </w:t>
      </w:r>
      <w:r w:rsidR="00762092">
        <w:t xml:space="preserve">№1 размещаются 8  накопителей, </w:t>
      </w:r>
      <w:proofErr w:type="gramStart"/>
      <w:r w:rsidR="00762092">
        <w:t>с</w:t>
      </w:r>
      <w:proofErr w:type="gramEnd"/>
      <w:r w:rsidR="00762092">
        <w:t xml:space="preserve"> своими интерфейсами подключения</w:t>
      </w:r>
      <w:r w:rsidR="00C6115C">
        <w:t xml:space="preserve"> </w:t>
      </w:r>
      <w:r w:rsidR="00762092">
        <w:t xml:space="preserve">(USB </w:t>
      </w:r>
      <w:r w:rsidR="0079213F">
        <w:t xml:space="preserve">тип В) </w:t>
      </w:r>
      <w:r w:rsidR="0079213F" w:rsidRPr="0079213F">
        <w:rPr>
          <w:highlight w:val="yellow"/>
        </w:rPr>
        <w:t>и</w:t>
      </w:r>
      <w:r w:rsidR="00762092" w:rsidRPr="00762092">
        <w:t xml:space="preserve"> в </w:t>
      </w:r>
      <w:r w:rsidR="002A53BB" w:rsidRPr="00762092">
        <w:t xml:space="preserve">Блоке </w:t>
      </w:r>
      <w:r w:rsidR="00762092" w:rsidRPr="00762092">
        <w:t xml:space="preserve">№2 размещаются </w:t>
      </w:r>
      <w:r w:rsidR="002A53BB" w:rsidRPr="008A4699">
        <w:rPr>
          <w:lang w:val="uk-UA"/>
        </w:rPr>
        <w:t>так</w:t>
      </w:r>
      <w:r w:rsidR="002A53BB">
        <w:t xml:space="preserve"> </w:t>
      </w:r>
      <w:r w:rsidR="002A53BB" w:rsidRPr="008A4699">
        <w:rPr>
          <w:lang w:val="uk-UA"/>
        </w:rPr>
        <w:t>же 8</w:t>
      </w:r>
      <w:r w:rsidR="00762092" w:rsidRPr="00762092">
        <w:t xml:space="preserve"> накопителей. </w:t>
      </w:r>
    </w:p>
    <w:p w:rsidR="002A53BB" w:rsidRDefault="002A53BB" w:rsidP="007E6AF8">
      <w:pPr>
        <w:spacing w:after="0"/>
      </w:pPr>
    </w:p>
    <w:p w:rsidR="00762092" w:rsidRDefault="00B55971" w:rsidP="008A4699">
      <w:pPr>
        <w:pStyle w:val="a3"/>
        <w:numPr>
          <w:ilvl w:val="0"/>
          <w:numId w:val="1"/>
        </w:numPr>
        <w:spacing w:after="0"/>
      </w:pPr>
      <w:r>
        <w:t xml:space="preserve">Алгоритм работы </w:t>
      </w:r>
      <w:r w:rsidR="008A4699">
        <w:t>5</w:t>
      </w:r>
      <w:r>
        <w:t>-ти</w:t>
      </w:r>
      <w:r w:rsidR="008A4699">
        <w:t xml:space="preserve"> линий управления</w:t>
      </w:r>
      <w:r>
        <w:t xml:space="preserve"> </w:t>
      </w:r>
      <w:r w:rsidR="008A4699">
        <w:t>контролера</w:t>
      </w:r>
      <w:r w:rsidR="008A4699" w:rsidRPr="008A4699">
        <w:rPr>
          <w:lang w:val="uk-UA"/>
        </w:rPr>
        <w:t>:</w:t>
      </w:r>
    </w:p>
    <w:p w:rsidR="00B55971" w:rsidRDefault="00B55971" w:rsidP="007E6AF8">
      <w:pPr>
        <w:spacing w:after="0"/>
      </w:pPr>
      <w:r>
        <w:t>1-я линия управления:</w:t>
      </w:r>
    </w:p>
    <w:p w:rsidR="00762092" w:rsidRDefault="00762092" w:rsidP="007E6AF8">
      <w:pPr>
        <w:spacing w:after="0"/>
      </w:pPr>
      <w:r>
        <w:t>инициализация процесса уничто</w:t>
      </w:r>
      <w:r w:rsidR="00D05E54">
        <w:t>жения 4-х накопителей   (с 1-го по 4-й включительно</w:t>
      </w:r>
      <w:r>
        <w:t>)</w:t>
      </w:r>
      <w:r w:rsidR="00D05E54">
        <w:t xml:space="preserve"> Блок №1</w:t>
      </w:r>
      <w:r w:rsidR="00340830">
        <w:t>;</w:t>
      </w:r>
    </w:p>
    <w:p w:rsidR="00B55971" w:rsidRDefault="00B55971" w:rsidP="007E6AF8">
      <w:pPr>
        <w:spacing w:after="0"/>
      </w:pPr>
    </w:p>
    <w:p w:rsidR="00340830" w:rsidRDefault="00340830" w:rsidP="007E6AF8">
      <w:pPr>
        <w:spacing w:after="0"/>
      </w:pPr>
      <w:r>
        <w:lastRenderedPageBreak/>
        <w:t>2-я линия управления:</w:t>
      </w:r>
    </w:p>
    <w:p w:rsidR="00762092" w:rsidRDefault="00762092" w:rsidP="007E6AF8">
      <w:pPr>
        <w:spacing w:after="0"/>
      </w:pPr>
      <w:r>
        <w:t>инициализация процесса уничтожения 4-х накопителей   (</w:t>
      </w:r>
      <w:r w:rsidR="00D05E54">
        <w:t>с 5-го по 8-й включительно</w:t>
      </w:r>
      <w:r>
        <w:t>)</w:t>
      </w:r>
      <w:r w:rsidR="00D05E54">
        <w:t xml:space="preserve"> Блок №1</w:t>
      </w:r>
      <w:r w:rsidR="00340830">
        <w:t>;</w:t>
      </w:r>
    </w:p>
    <w:p w:rsidR="00B55971" w:rsidRDefault="00B55971" w:rsidP="007E6AF8">
      <w:pPr>
        <w:spacing w:after="0"/>
      </w:pPr>
    </w:p>
    <w:p w:rsidR="00340830" w:rsidRDefault="00D05E54" w:rsidP="00D05E54">
      <w:pPr>
        <w:spacing w:after="0"/>
      </w:pPr>
      <w:r>
        <w:t>3-я линия управления</w:t>
      </w:r>
      <w:r w:rsidR="00340830">
        <w:t>:</w:t>
      </w:r>
    </w:p>
    <w:p w:rsidR="00D05E54" w:rsidRDefault="00D05E54" w:rsidP="00D05E54">
      <w:pPr>
        <w:spacing w:after="0"/>
      </w:pPr>
      <w:r>
        <w:t>инициализация процесса уничтожения</w:t>
      </w:r>
      <w:r w:rsidR="00340830">
        <w:t xml:space="preserve"> 4-х накопителей   (</w:t>
      </w:r>
      <w:r w:rsidR="00340830" w:rsidRPr="00AE7B93">
        <w:rPr>
          <w:highlight w:val="yellow"/>
        </w:rPr>
        <w:t>с 9-го по 12</w:t>
      </w:r>
      <w:r w:rsidR="00AE7B93" w:rsidRPr="00AE7B93">
        <w:rPr>
          <w:highlight w:val="yellow"/>
        </w:rPr>
        <w:t>-й включительно</w:t>
      </w:r>
      <w:r w:rsidR="00AE7B93">
        <w:t>) Б</w:t>
      </w:r>
      <w:r>
        <w:t>лок №2</w:t>
      </w:r>
      <w:r w:rsidR="00340830">
        <w:t>;</w:t>
      </w:r>
    </w:p>
    <w:p w:rsidR="00340830" w:rsidRDefault="00340830" w:rsidP="00D05E54">
      <w:pPr>
        <w:spacing w:after="0"/>
      </w:pPr>
    </w:p>
    <w:p w:rsidR="00AE7B93" w:rsidRDefault="00D05E54" w:rsidP="00D05E54">
      <w:pPr>
        <w:spacing w:after="0"/>
      </w:pPr>
      <w:r>
        <w:t>4-я линия управления</w:t>
      </w:r>
      <w:r w:rsidR="00AE7B93">
        <w:t>:</w:t>
      </w:r>
    </w:p>
    <w:p w:rsidR="00D05E54" w:rsidRDefault="00D05E54" w:rsidP="00D05E54">
      <w:pPr>
        <w:spacing w:after="0"/>
      </w:pPr>
      <w:r>
        <w:t>инициализация процесса уни</w:t>
      </w:r>
      <w:r w:rsidR="00AE7B93">
        <w:t xml:space="preserve">чтожения </w:t>
      </w:r>
      <w:r w:rsidR="00AE7B93" w:rsidRPr="00AE7B93">
        <w:rPr>
          <w:highlight w:val="yellow"/>
        </w:rPr>
        <w:t>2-х</w:t>
      </w:r>
      <w:r w:rsidR="00AE7B93">
        <w:t xml:space="preserve"> накопителей   (</w:t>
      </w:r>
      <w:r w:rsidR="00AE7B93" w:rsidRPr="00C6115C">
        <w:rPr>
          <w:highlight w:val="yellow"/>
        </w:rPr>
        <w:t>с 13</w:t>
      </w:r>
      <w:r w:rsidRPr="00C6115C">
        <w:rPr>
          <w:highlight w:val="yellow"/>
        </w:rPr>
        <w:t>-го по 14-й включительно</w:t>
      </w:r>
      <w:r>
        <w:t>) Блок №2</w:t>
      </w:r>
      <w:r w:rsidR="00AE7B93">
        <w:t>;</w:t>
      </w:r>
    </w:p>
    <w:p w:rsidR="00AE7B93" w:rsidRDefault="00AE7B93" w:rsidP="00D05E54">
      <w:pPr>
        <w:spacing w:after="0"/>
      </w:pPr>
    </w:p>
    <w:p w:rsidR="00AE7B93" w:rsidRDefault="00D05E54" w:rsidP="00D05E54">
      <w:pPr>
        <w:spacing w:after="0"/>
      </w:pPr>
      <w:r>
        <w:t>5-я линия управления</w:t>
      </w:r>
      <w:r w:rsidR="00AE7B93">
        <w:t>:</w:t>
      </w:r>
    </w:p>
    <w:p w:rsidR="00D05E54" w:rsidRDefault="00D05E54" w:rsidP="00D05E54">
      <w:pPr>
        <w:spacing w:after="0"/>
      </w:pPr>
      <w:r>
        <w:t>инициализация проц</w:t>
      </w:r>
      <w:r w:rsidR="00AE7B93">
        <w:t xml:space="preserve">есса уничтожения </w:t>
      </w:r>
      <w:r w:rsidR="00AE7B93" w:rsidRPr="00C33D4D">
        <w:rPr>
          <w:highlight w:val="yellow"/>
        </w:rPr>
        <w:t>2</w:t>
      </w:r>
      <w:r w:rsidRPr="00C33D4D">
        <w:rPr>
          <w:highlight w:val="yellow"/>
        </w:rPr>
        <w:t>-х</w:t>
      </w:r>
      <w:r>
        <w:t xml:space="preserve"> накопителей   (с 15-го по 16-й включительно) Блок №2</w:t>
      </w:r>
      <w:r w:rsidR="00C33D4D">
        <w:t>.</w:t>
      </w:r>
    </w:p>
    <w:p w:rsidR="00D05E54" w:rsidRDefault="00D05E54" w:rsidP="007E6AF8">
      <w:pPr>
        <w:spacing w:after="0"/>
      </w:pPr>
    </w:p>
    <w:p w:rsidR="007A44DC" w:rsidRPr="00FA5EF9" w:rsidRDefault="007A44DC" w:rsidP="007A44DC">
      <w:pPr>
        <w:pStyle w:val="a3"/>
        <w:numPr>
          <w:ilvl w:val="0"/>
          <w:numId w:val="1"/>
        </w:numPr>
        <w:spacing w:after="0"/>
        <w:rPr>
          <w:highlight w:val="yellow"/>
        </w:rPr>
      </w:pPr>
      <w:r w:rsidRPr="00257FA3">
        <w:rPr>
          <w:highlight w:val="yellow"/>
        </w:rPr>
        <w:t xml:space="preserve">Система должна содержать в своем составе «Блок управления серверами», который имеет </w:t>
      </w:r>
      <w:r w:rsidRPr="00257FA3">
        <w:rPr>
          <w:highlight w:val="yellow"/>
          <w:lang w:val="en-US"/>
        </w:rPr>
        <w:t>USB</w:t>
      </w:r>
      <w:r w:rsidRPr="00257FA3">
        <w:rPr>
          <w:highlight w:val="yellow"/>
        </w:rPr>
        <w:t>-выход для подключения к стороннему компьютеру/серверу для передачи на него управляющей информации о произошедших в системе событиях (</w:t>
      </w:r>
      <w:proofErr w:type="gramStart"/>
      <w:r w:rsidRPr="00257FA3">
        <w:rPr>
          <w:highlight w:val="yellow"/>
        </w:rPr>
        <w:t>о</w:t>
      </w:r>
      <w:proofErr w:type="gramEnd"/>
      <w:r w:rsidRPr="00257FA3">
        <w:rPr>
          <w:highlight w:val="yellow"/>
        </w:rPr>
        <w:t xml:space="preserve"> инициациях удаления данных с носителей). Управляющая информация, генерируемая «Блоком управления серверами», должна позволять идентифицировать как отдельную</w:t>
      </w:r>
      <w:proofErr w:type="gramStart"/>
      <w:r w:rsidRPr="00257FA3">
        <w:rPr>
          <w:highlight w:val="yellow"/>
        </w:rPr>
        <w:t xml:space="preserve"> ,</w:t>
      </w:r>
      <w:proofErr w:type="gramEnd"/>
      <w:r w:rsidRPr="00257FA3">
        <w:rPr>
          <w:highlight w:val="yellow"/>
        </w:rPr>
        <w:t xml:space="preserve"> так и одновременную </w:t>
      </w:r>
      <w:proofErr w:type="spellStart"/>
      <w:r w:rsidRPr="00257FA3">
        <w:rPr>
          <w:highlight w:val="yellow"/>
        </w:rPr>
        <w:t>сработку</w:t>
      </w:r>
      <w:proofErr w:type="spellEnd"/>
      <w:r w:rsidRPr="00257FA3">
        <w:rPr>
          <w:highlight w:val="yellow"/>
        </w:rPr>
        <w:t xml:space="preserve"> по всем пяти линиям </w:t>
      </w:r>
      <w:r w:rsidRPr="00257FA3">
        <w:rPr>
          <w:highlight w:val="yellow"/>
          <w:lang w:val="en-US"/>
        </w:rPr>
        <w:t>GSM</w:t>
      </w:r>
      <w:r w:rsidRPr="00257FA3">
        <w:rPr>
          <w:highlight w:val="yellow"/>
        </w:rPr>
        <w:t xml:space="preserve">-контроллера. Т.е. количество </w:t>
      </w:r>
      <w:r w:rsidR="002B6B0E">
        <w:rPr>
          <w:highlight w:val="yellow"/>
        </w:rPr>
        <w:t xml:space="preserve">возможных </w:t>
      </w:r>
      <w:r w:rsidRPr="00257FA3">
        <w:rPr>
          <w:highlight w:val="yellow"/>
        </w:rPr>
        <w:t xml:space="preserve">комбинаций </w:t>
      </w:r>
      <w:r w:rsidRPr="00257FA3">
        <w:rPr>
          <w:highlight w:val="yellow"/>
          <w:lang w:val="en-US"/>
        </w:rPr>
        <w:t>k</w:t>
      </w:r>
      <w:r w:rsidRPr="00257FA3">
        <w:rPr>
          <w:highlight w:val="yellow"/>
        </w:rPr>
        <w:t xml:space="preserve"> = (2 в степени 5) = 32.</w:t>
      </w:r>
      <w:r w:rsidR="00FA01A2" w:rsidRPr="00FA5EF9">
        <w:t xml:space="preserve">  </w:t>
      </w:r>
      <w:r w:rsidR="00FA01A2" w:rsidRPr="00FA5EF9">
        <w:rPr>
          <w:color w:val="FF0000"/>
        </w:rPr>
        <w:t xml:space="preserve">(Я сначала написал этот пункт выше, а потом дочитал до конца и увидел, что Вы </w:t>
      </w:r>
      <w:r w:rsidR="00FA5EF9" w:rsidRPr="00FA5EF9">
        <w:rPr>
          <w:color w:val="FF0000"/>
        </w:rPr>
        <w:t>от себя предложили похожую формулировку</w:t>
      </w:r>
      <w:r w:rsidR="00FA5EF9">
        <w:rPr>
          <w:color w:val="FF0000"/>
        </w:rPr>
        <w:t xml:space="preserve"> – см</w:t>
      </w:r>
      <w:proofErr w:type="gramStart"/>
      <w:r w:rsidR="00FA5EF9">
        <w:rPr>
          <w:color w:val="FF0000"/>
        </w:rPr>
        <w:t>.п</w:t>
      </w:r>
      <w:proofErr w:type="gramEnd"/>
      <w:r w:rsidR="00FA5EF9">
        <w:rPr>
          <w:color w:val="FF0000"/>
        </w:rPr>
        <w:t>ункт ниже</w:t>
      </w:r>
      <w:r w:rsidR="00FA5EF9" w:rsidRPr="00FA5EF9">
        <w:rPr>
          <w:color w:val="FF0000"/>
        </w:rPr>
        <w:t>)</w:t>
      </w:r>
      <w:r w:rsidR="00FA5EF9">
        <w:rPr>
          <w:color w:val="FF0000"/>
        </w:rPr>
        <w:t xml:space="preserve"> </w:t>
      </w:r>
    </w:p>
    <w:p w:rsidR="00D05E54" w:rsidRDefault="00D05E54" w:rsidP="007E6AF8">
      <w:pPr>
        <w:spacing w:after="0"/>
      </w:pPr>
    </w:p>
    <w:p w:rsidR="00762092" w:rsidRDefault="008A4699" w:rsidP="008A4699">
      <w:pPr>
        <w:pStyle w:val="a3"/>
        <w:numPr>
          <w:ilvl w:val="0"/>
          <w:numId w:val="1"/>
        </w:numPr>
        <w:spacing w:after="0"/>
        <w:jc w:val="both"/>
        <w:rPr>
          <w:highlight w:val="yellow"/>
        </w:rPr>
      </w:pPr>
      <w:r>
        <w:t>При инициализации процесса уничтожения информации по любой линии управления контроллера, формируется сигнал в  Блоке управления серверами, который передается в USB порт.</w:t>
      </w:r>
      <w:r>
        <w:rPr>
          <w:lang w:val="uk-UA"/>
        </w:rPr>
        <w:t xml:space="preserve"> </w:t>
      </w:r>
      <w:r>
        <w:t xml:space="preserve"> </w:t>
      </w:r>
      <w:r>
        <w:rPr>
          <w:lang w:val="uk-UA"/>
        </w:rPr>
        <w:t xml:space="preserve">( </w:t>
      </w:r>
      <w:r w:rsidRPr="00C340AB">
        <w:rPr>
          <w:highlight w:val="yellow"/>
        </w:rPr>
        <w:t xml:space="preserve">Прошу сообщить с помощью чего  вы собираетесь это контролировать, это необходимо с целью определения того, какой сигнал ( слово)  необходимо выдавать в порт). </w:t>
      </w:r>
    </w:p>
    <w:p w:rsidR="008D17E6" w:rsidRPr="008D17E6" w:rsidRDefault="008D17E6" w:rsidP="008D17E6">
      <w:pPr>
        <w:pStyle w:val="a3"/>
        <w:rPr>
          <w:highlight w:val="yellow"/>
        </w:rPr>
      </w:pPr>
    </w:p>
    <w:p w:rsidR="008D17E6" w:rsidRDefault="00481F6E" w:rsidP="008D17E6">
      <w:pPr>
        <w:pStyle w:val="a3"/>
        <w:spacing w:after="0"/>
        <w:ind w:left="360"/>
        <w:jc w:val="both"/>
        <w:rPr>
          <w:highlight w:val="yellow"/>
        </w:rPr>
      </w:pPr>
      <w:r>
        <w:rPr>
          <w:highlight w:val="yellow"/>
        </w:rPr>
        <w:t xml:space="preserve">Ответ: к данному </w:t>
      </w:r>
      <w:r w:rsidRPr="00257FA3">
        <w:rPr>
          <w:highlight w:val="yellow"/>
        </w:rPr>
        <w:t>«Блок</w:t>
      </w:r>
      <w:r>
        <w:rPr>
          <w:highlight w:val="yellow"/>
        </w:rPr>
        <w:t>у</w:t>
      </w:r>
      <w:r w:rsidRPr="00257FA3">
        <w:rPr>
          <w:highlight w:val="yellow"/>
        </w:rPr>
        <w:t xml:space="preserve"> управления серверами»</w:t>
      </w:r>
      <w:r w:rsidR="008D17E6">
        <w:rPr>
          <w:highlight w:val="yellow"/>
        </w:rPr>
        <w:t xml:space="preserve"> нам необходима управляющая программка (драйвер), которая работала бы на одном из серверов и «слушала» бы </w:t>
      </w:r>
      <w:r w:rsidR="008D17E6">
        <w:rPr>
          <w:highlight w:val="yellow"/>
          <w:lang w:val="en-US"/>
        </w:rPr>
        <w:t>USB</w:t>
      </w:r>
      <w:r w:rsidR="008D17E6">
        <w:rPr>
          <w:highlight w:val="yellow"/>
        </w:rPr>
        <w:t xml:space="preserve"> порт, к которому была бы подключена наша Система.</w:t>
      </w:r>
      <w:r w:rsidR="00C65CF9">
        <w:rPr>
          <w:highlight w:val="yellow"/>
        </w:rPr>
        <w:t xml:space="preserve"> </w:t>
      </w:r>
      <w:r w:rsidR="00D60BF7" w:rsidRPr="002E09DF">
        <w:rPr>
          <w:highlight w:val="yellow"/>
          <w:u w:val="single"/>
        </w:rPr>
        <w:t xml:space="preserve">Программа должна запускаться </w:t>
      </w:r>
      <w:r w:rsidR="002E09DF">
        <w:rPr>
          <w:highlight w:val="yellow"/>
          <w:u w:val="single"/>
        </w:rPr>
        <w:t xml:space="preserve">и функционировать </w:t>
      </w:r>
      <w:r w:rsidR="00D60BF7" w:rsidRPr="002E09DF">
        <w:rPr>
          <w:highlight w:val="yellow"/>
          <w:u w:val="single"/>
        </w:rPr>
        <w:t>как служба</w:t>
      </w:r>
      <w:r w:rsidR="002E09DF">
        <w:rPr>
          <w:highlight w:val="yellow"/>
        </w:rPr>
        <w:t>, а не под пользователем!</w:t>
      </w:r>
      <w:r w:rsidR="004B0F48">
        <w:rPr>
          <w:highlight w:val="yellow"/>
        </w:rPr>
        <w:t xml:space="preserve"> Интерфейс настройки программы выглядел бы следующим образом:</w:t>
      </w:r>
    </w:p>
    <w:p w:rsidR="004B0F48" w:rsidRDefault="004B0F48" w:rsidP="008D17E6">
      <w:pPr>
        <w:pStyle w:val="a3"/>
        <w:spacing w:after="0"/>
        <w:ind w:left="360"/>
        <w:jc w:val="both"/>
        <w:rPr>
          <w:highlight w:val="yellow"/>
        </w:rPr>
      </w:pPr>
    </w:p>
    <w:tbl>
      <w:tblPr>
        <w:tblStyle w:val="ab"/>
        <w:tblW w:w="0" w:type="auto"/>
        <w:tblInd w:w="360" w:type="dxa"/>
        <w:tblLook w:val="04A0"/>
      </w:tblPr>
      <w:tblGrid>
        <w:gridCol w:w="2725"/>
        <w:gridCol w:w="4536"/>
      </w:tblGrid>
      <w:tr w:rsidR="004B0F48" w:rsidTr="00B26B30">
        <w:trPr>
          <w:trHeight w:val="287"/>
        </w:trPr>
        <w:tc>
          <w:tcPr>
            <w:tcW w:w="7261" w:type="dxa"/>
            <w:gridSpan w:val="2"/>
            <w:shd w:val="clear" w:color="auto" w:fill="D9D9D9" w:themeFill="background1" w:themeFillShade="D9"/>
          </w:tcPr>
          <w:p w:rsidR="004B0F48" w:rsidRPr="00571421" w:rsidRDefault="00571421" w:rsidP="00571421">
            <w:pPr>
              <w:pStyle w:val="a3"/>
              <w:ind w:left="0"/>
              <w:jc w:val="center"/>
              <w:rPr>
                <w:b/>
                <w:highlight w:val="yellow"/>
              </w:rPr>
            </w:pPr>
            <w:r w:rsidRPr="00571421">
              <w:rPr>
                <w:b/>
              </w:rPr>
              <w:t>Интерфейс настройки программы</w:t>
            </w:r>
          </w:p>
        </w:tc>
      </w:tr>
      <w:tr w:rsidR="004B0F48" w:rsidTr="00B26B30">
        <w:trPr>
          <w:trHeight w:val="287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2206BC" w:rsidRDefault="002206BC" w:rsidP="00FA01A2">
            <w:pPr>
              <w:pStyle w:val="a3"/>
              <w:ind w:left="0"/>
              <w:jc w:val="center"/>
              <w:rPr>
                <w:b/>
              </w:rPr>
            </w:pPr>
            <w:r w:rsidRPr="002206BC">
              <w:rPr>
                <w:b/>
              </w:rPr>
              <w:t xml:space="preserve">Канал </w:t>
            </w:r>
            <w:r w:rsidRPr="002206BC">
              <w:rPr>
                <w:b/>
                <w:lang w:val="en-US"/>
              </w:rPr>
              <w:t>GSM</w:t>
            </w:r>
            <w:r w:rsidRPr="002206BC">
              <w:rPr>
                <w:b/>
              </w:rPr>
              <w:t>-контроллера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:rsidR="004B0F48" w:rsidRPr="002206BC" w:rsidRDefault="002E09DF" w:rsidP="002E09DF">
            <w:pPr>
              <w:pStyle w:val="a3"/>
              <w:ind w:left="0"/>
              <w:jc w:val="both"/>
              <w:rPr>
                <w:b/>
              </w:rPr>
            </w:pPr>
            <w:r>
              <w:rPr>
                <w:b/>
              </w:rPr>
              <w:t>Введите п</w:t>
            </w:r>
            <w:r w:rsidR="002206BC" w:rsidRPr="002206BC">
              <w:rPr>
                <w:b/>
              </w:rPr>
              <w:t>уть к внешнему файлу</w:t>
            </w:r>
          </w:p>
        </w:tc>
      </w:tr>
      <w:tr w:rsidR="004B0F48" w:rsidRPr="002C15A9" w:rsidTr="00B26B30">
        <w:trPr>
          <w:trHeight w:val="287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FA01A2" w:rsidRDefault="001266CD" w:rsidP="00FA01A2">
            <w:pPr>
              <w:pStyle w:val="a3"/>
              <w:ind w:left="0"/>
              <w:jc w:val="center"/>
              <w:rPr>
                <w:b/>
              </w:rPr>
            </w:pPr>
            <w:r w:rsidRPr="00FA01A2">
              <w:rPr>
                <w:b/>
              </w:rPr>
              <w:t>Канал № 1</w:t>
            </w:r>
          </w:p>
        </w:tc>
        <w:tc>
          <w:tcPr>
            <w:tcW w:w="4536" w:type="dxa"/>
            <w:shd w:val="clear" w:color="auto" w:fill="auto"/>
          </w:tcPr>
          <w:p w:rsidR="00975493" w:rsidRPr="008B36D6" w:rsidRDefault="001266CD" w:rsidP="008D17E6">
            <w:pPr>
              <w:pStyle w:val="a3"/>
              <w:ind w:left="0"/>
              <w:jc w:val="both"/>
              <w:rPr>
                <w:lang w:val="en-US"/>
              </w:rPr>
            </w:pPr>
            <w:r w:rsidRPr="008B36D6">
              <w:rPr>
                <w:lang w:val="en-US"/>
              </w:rPr>
              <w:t>C</w:t>
            </w:r>
            <w:r w:rsidRPr="00F61FB7">
              <w:rPr>
                <w:lang w:val="en-US"/>
              </w:rPr>
              <w:t>:\</w:t>
            </w:r>
            <w:r w:rsidRPr="008B36D6">
              <w:rPr>
                <w:lang w:val="en-US"/>
              </w:rPr>
              <w:t>Program</w:t>
            </w:r>
            <w:r w:rsidRPr="00F61FB7">
              <w:rPr>
                <w:lang w:val="en-US"/>
              </w:rPr>
              <w:t xml:space="preserve"> </w:t>
            </w:r>
            <w:r w:rsidRPr="008B36D6">
              <w:rPr>
                <w:lang w:val="en-US"/>
              </w:rPr>
              <w:t>Files\</w:t>
            </w:r>
            <w:r w:rsidR="008B36D6">
              <w:rPr>
                <w:lang w:val="en-US"/>
              </w:rPr>
              <w:t>GSM\</w:t>
            </w:r>
            <w:r w:rsidR="008B36D6" w:rsidRPr="008B36D6">
              <w:rPr>
                <w:lang w:val="en-US"/>
              </w:rPr>
              <w:t>event</w:t>
            </w:r>
            <w:r w:rsidR="008B36D6">
              <w:rPr>
                <w:lang w:val="en-US"/>
              </w:rPr>
              <w:t>\script1.</w:t>
            </w:r>
            <w:r w:rsidR="00975493">
              <w:rPr>
                <w:lang w:val="en-US"/>
              </w:rPr>
              <w:t>bat</w:t>
            </w:r>
          </w:p>
        </w:tc>
      </w:tr>
      <w:tr w:rsidR="004B0F48" w:rsidRPr="002C15A9" w:rsidTr="00B26B30">
        <w:trPr>
          <w:trHeight w:val="287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FA01A2" w:rsidRDefault="001266CD" w:rsidP="00FA01A2">
            <w:pPr>
              <w:pStyle w:val="a3"/>
              <w:ind w:left="0"/>
              <w:jc w:val="center"/>
              <w:rPr>
                <w:b/>
              </w:rPr>
            </w:pPr>
            <w:r w:rsidRPr="00FA01A2">
              <w:rPr>
                <w:b/>
              </w:rPr>
              <w:t>Канал № 2</w:t>
            </w:r>
          </w:p>
        </w:tc>
        <w:tc>
          <w:tcPr>
            <w:tcW w:w="4536" w:type="dxa"/>
            <w:shd w:val="clear" w:color="auto" w:fill="auto"/>
          </w:tcPr>
          <w:p w:rsidR="004B0F48" w:rsidRPr="001B746E" w:rsidRDefault="001B746E" w:rsidP="008D17E6">
            <w:pPr>
              <w:pStyle w:val="a3"/>
              <w:ind w:left="0"/>
              <w:jc w:val="both"/>
              <w:rPr>
                <w:lang w:val="en-US"/>
              </w:rPr>
            </w:pPr>
            <w:r w:rsidRPr="008B36D6">
              <w:rPr>
                <w:lang w:val="en-US"/>
              </w:rPr>
              <w:t>C:\Program Files\</w:t>
            </w:r>
            <w:r>
              <w:rPr>
                <w:lang w:val="en-US"/>
              </w:rPr>
              <w:t>GSM\</w:t>
            </w:r>
            <w:r w:rsidRPr="008B36D6">
              <w:rPr>
                <w:lang w:val="en-US"/>
              </w:rPr>
              <w:t>event</w:t>
            </w:r>
            <w:r>
              <w:rPr>
                <w:lang w:val="en-US"/>
              </w:rPr>
              <w:t>\script2.</w:t>
            </w:r>
            <w:r w:rsidR="00975493">
              <w:rPr>
                <w:lang w:val="en-US"/>
              </w:rPr>
              <w:t>bat</w:t>
            </w:r>
          </w:p>
        </w:tc>
      </w:tr>
      <w:tr w:rsidR="004B0F48" w:rsidRPr="002C15A9" w:rsidTr="00B26B30">
        <w:trPr>
          <w:trHeight w:val="287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FA01A2" w:rsidRDefault="001266CD" w:rsidP="00FA01A2">
            <w:pPr>
              <w:pStyle w:val="a3"/>
              <w:ind w:left="0"/>
              <w:jc w:val="center"/>
              <w:rPr>
                <w:b/>
              </w:rPr>
            </w:pPr>
            <w:r w:rsidRPr="00FA01A2">
              <w:rPr>
                <w:b/>
              </w:rPr>
              <w:t>Канал № 3</w:t>
            </w:r>
          </w:p>
        </w:tc>
        <w:tc>
          <w:tcPr>
            <w:tcW w:w="4536" w:type="dxa"/>
            <w:shd w:val="clear" w:color="auto" w:fill="auto"/>
          </w:tcPr>
          <w:p w:rsidR="004B0F48" w:rsidRPr="001B746E" w:rsidRDefault="001B746E" w:rsidP="001B746E">
            <w:pPr>
              <w:pStyle w:val="a3"/>
              <w:ind w:left="0"/>
              <w:jc w:val="both"/>
              <w:rPr>
                <w:lang w:val="en-US"/>
              </w:rPr>
            </w:pPr>
            <w:r w:rsidRPr="008B36D6">
              <w:rPr>
                <w:lang w:val="en-US"/>
              </w:rPr>
              <w:t>C:\Program Files\</w:t>
            </w:r>
            <w:r>
              <w:rPr>
                <w:lang w:val="en-US"/>
              </w:rPr>
              <w:t>GSM\</w:t>
            </w:r>
            <w:r w:rsidRPr="008B36D6">
              <w:rPr>
                <w:lang w:val="en-US"/>
              </w:rPr>
              <w:t>event</w:t>
            </w:r>
            <w:r>
              <w:rPr>
                <w:lang w:val="en-US"/>
              </w:rPr>
              <w:t>\script3.</w:t>
            </w:r>
            <w:r w:rsidR="00975493">
              <w:rPr>
                <w:lang w:val="en-US"/>
              </w:rPr>
              <w:t>bat</w:t>
            </w:r>
          </w:p>
        </w:tc>
      </w:tr>
      <w:tr w:rsidR="004B0F48" w:rsidRPr="002C15A9" w:rsidTr="00B26B30">
        <w:trPr>
          <w:trHeight w:val="287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FA01A2" w:rsidRDefault="001266CD" w:rsidP="00FA01A2">
            <w:pPr>
              <w:pStyle w:val="a3"/>
              <w:ind w:left="0"/>
              <w:jc w:val="center"/>
              <w:rPr>
                <w:b/>
              </w:rPr>
            </w:pPr>
            <w:r w:rsidRPr="00FA01A2">
              <w:rPr>
                <w:b/>
              </w:rPr>
              <w:t>Канал № 4</w:t>
            </w:r>
          </w:p>
        </w:tc>
        <w:tc>
          <w:tcPr>
            <w:tcW w:w="4536" w:type="dxa"/>
            <w:shd w:val="clear" w:color="auto" w:fill="auto"/>
          </w:tcPr>
          <w:p w:rsidR="004B0F48" w:rsidRPr="001B746E" w:rsidRDefault="001B746E" w:rsidP="00975493">
            <w:pPr>
              <w:pStyle w:val="a3"/>
              <w:ind w:left="0"/>
              <w:jc w:val="both"/>
              <w:rPr>
                <w:lang w:val="en-US"/>
              </w:rPr>
            </w:pPr>
            <w:r w:rsidRPr="008B36D6">
              <w:rPr>
                <w:lang w:val="en-US"/>
              </w:rPr>
              <w:t>C:\Program Files\</w:t>
            </w:r>
            <w:r>
              <w:rPr>
                <w:lang w:val="en-US"/>
              </w:rPr>
              <w:t>GSM\</w:t>
            </w:r>
            <w:r w:rsidRPr="008B36D6">
              <w:rPr>
                <w:lang w:val="en-US"/>
              </w:rPr>
              <w:t>event</w:t>
            </w:r>
            <w:r>
              <w:rPr>
                <w:lang w:val="en-US"/>
              </w:rPr>
              <w:t>\script4.</w:t>
            </w:r>
            <w:r w:rsidR="00975493">
              <w:rPr>
                <w:lang w:val="en-US"/>
              </w:rPr>
              <w:t>bat</w:t>
            </w:r>
          </w:p>
        </w:tc>
      </w:tr>
      <w:tr w:rsidR="004B0F48" w:rsidRPr="002C15A9" w:rsidTr="00B26B30">
        <w:trPr>
          <w:trHeight w:val="299"/>
        </w:trPr>
        <w:tc>
          <w:tcPr>
            <w:tcW w:w="2725" w:type="dxa"/>
            <w:shd w:val="clear" w:color="auto" w:fill="D9D9D9" w:themeFill="background1" w:themeFillShade="D9"/>
          </w:tcPr>
          <w:p w:rsidR="004B0F48" w:rsidRPr="00FA01A2" w:rsidRDefault="001266CD" w:rsidP="00FA01A2">
            <w:pPr>
              <w:pStyle w:val="a3"/>
              <w:ind w:left="0"/>
              <w:jc w:val="center"/>
              <w:rPr>
                <w:b/>
              </w:rPr>
            </w:pPr>
            <w:r w:rsidRPr="00FA01A2">
              <w:rPr>
                <w:b/>
              </w:rPr>
              <w:t>Канал № 5</w:t>
            </w:r>
          </w:p>
        </w:tc>
        <w:tc>
          <w:tcPr>
            <w:tcW w:w="4536" w:type="dxa"/>
            <w:shd w:val="clear" w:color="auto" w:fill="auto"/>
          </w:tcPr>
          <w:p w:rsidR="004B0F48" w:rsidRPr="001B746E" w:rsidRDefault="001B746E" w:rsidP="00975493">
            <w:pPr>
              <w:pStyle w:val="a3"/>
              <w:ind w:left="0"/>
              <w:jc w:val="both"/>
              <w:rPr>
                <w:lang w:val="en-US"/>
              </w:rPr>
            </w:pPr>
            <w:r w:rsidRPr="008B36D6">
              <w:rPr>
                <w:lang w:val="en-US"/>
              </w:rPr>
              <w:t>C:\Program Files\</w:t>
            </w:r>
            <w:r>
              <w:rPr>
                <w:lang w:val="en-US"/>
              </w:rPr>
              <w:t>GSM\</w:t>
            </w:r>
            <w:r w:rsidRPr="008B36D6">
              <w:rPr>
                <w:lang w:val="en-US"/>
              </w:rPr>
              <w:t>event</w:t>
            </w:r>
            <w:r>
              <w:rPr>
                <w:lang w:val="en-US"/>
              </w:rPr>
              <w:t>\script5.</w:t>
            </w:r>
            <w:r w:rsidR="00975493">
              <w:rPr>
                <w:lang w:val="en-US"/>
              </w:rPr>
              <w:t>bat</w:t>
            </w:r>
          </w:p>
        </w:tc>
      </w:tr>
    </w:tbl>
    <w:p w:rsidR="004B0F48" w:rsidRPr="001B746E" w:rsidRDefault="004B0F48" w:rsidP="008D17E6">
      <w:pPr>
        <w:pStyle w:val="a3"/>
        <w:spacing w:after="0"/>
        <w:ind w:left="360"/>
        <w:jc w:val="both"/>
        <w:rPr>
          <w:highlight w:val="yellow"/>
          <w:lang w:val="en-US"/>
        </w:rPr>
      </w:pPr>
    </w:p>
    <w:p w:rsidR="00FA01A2" w:rsidRPr="00481F6E" w:rsidRDefault="005A2E9B" w:rsidP="00FA01A2">
      <w:pPr>
        <w:spacing w:after="0"/>
        <w:rPr>
          <w:highlight w:val="yellow"/>
        </w:rPr>
      </w:pPr>
      <w:r w:rsidRPr="00D8289D">
        <w:rPr>
          <w:highlight w:val="yellow"/>
        </w:rPr>
        <w:t xml:space="preserve">Принцип работы программы прост, и понятен из таблицы: при срабатывании одного </w:t>
      </w:r>
      <w:r w:rsidR="008F7586" w:rsidRPr="00D8289D">
        <w:rPr>
          <w:highlight w:val="yellow"/>
        </w:rPr>
        <w:t>(</w:t>
      </w:r>
      <w:r w:rsidRPr="00D8289D">
        <w:rPr>
          <w:highlight w:val="yellow"/>
        </w:rPr>
        <w:t>или нескольких одновременно</w:t>
      </w:r>
      <w:r w:rsidR="008F7586" w:rsidRPr="00D8289D">
        <w:rPr>
          <w:highlight w:val="yellow"/>
        </w:rPr>
        <w:t>)</w:t>
      </w:r>
      <w:r w:rsidRPr="00D8289D">
        <w:rPr>
          <w:highlight w:val="yellow"/>
        </w:rPr>
        <w:t xml:space="preserve"> каналов </w:t>
      </w:r>
      <w:r w:rsidRPr="00D8289D">
        <w:rPr>
          <w:highlight w:val="yellow"/>
          <w:lang w:val="en-US"/>
        </w:rPr>
        <w:t>GSM</w:t>
      </w:r>
      <w:r w:rsidRPr="00D8289D">
        <w:rPr>
          <w:highlight w:val="yellow"/>
        </w:rPr>
        <w:t>-контроллера</w:t>
      </w:r>
      <w:r w:rsidR="008F7586" w:rsidRPr="00D8289D">
        <w:rPr>
          <w:highlight w:val="yellow"/>
        </w:rPr>
        <w:t xml:space="preserve">, происходит запуск на исполнение соответствующих </w:t>
      </w:r>
      <w:proofErr w:type="spellStart"/>
      <w:r w:rsidR="008F7586" w:rsidRPr="00D8289D">
        <w:rPr>
          <w:highlight w:val="yellow"/>
        </w:rPr>
        <w:t>скриптов</w:t>
      </w:r>
      <w:proofErr w:type="spellEnd"/>
      <w:r w:rsidR="008F7586" w:rsidRPr="00D8289D">
        <w:rPr>
          <w:highlight w:val="yellow"/>
        </w:rPr>
        <w:t>, путь к которым указывается в интерфейсе настройки программы.</w:t>
      </w:r>
      <w:r w:rsidR="00FA01A2" w:rsidRPr="00D8289D">
        <w:rPr>
          <w:highlight w:val="yellow"/>
        </w:rPr>
        <w:t xml:space="preserve"> </w:t>
      </w:r>
      <w:proofErr w:type="spellStart"/>
      <w:r w:rsidR="00FA01A2" w:rsidRPr="00481F6E">
        <w:rPr>
          <w:highlight w:val="yellow"/>
        </w:rPr>
        <w:t>Скрипты</w:t>
      </w:r>
      <w:proofErr w:type="spellEnd"/>
      <w:r w:rsidR="00FA01A2" w:rsidRPr="00481F6E">
        <w:rPr>
          <w:highlight w:val="yellow"/>
        </w:rPr>
        <w:t>, пути к которым для примера указаны в таблице, мы будем писать сами.</w:t>
      </w:r>
    </w:p>
    <w:p w:rsidR="00D8289D" w:rsidRPr="004F1948" w:rsidRDefault="00D8289D" w:rsidP="00FA01A2">
      <w:pPr>
        <w:spacing w:after="0"/>
      </w:pPr>
      <w:r w:rsidRPr="00481F6E">
        <w:rPr>
          <w:b/>
          <w:highlight w:val="yellow"/>
        </w:rPr>
        <w:t>Примечание</w:t>
      </w:r>
      <w:r w:rsidR="00F61FB7">
        <w:rPr>
          <w:b/>
          <w:highlight w:val="yellow"/>
        </w:rPr>
        <w:t xml:space="preserve"> 1</w:t>
      </w:r>
      <w:r w:rsidRPr="00481F6E">
        <w:rPr>
          <w:b/>
          <w:highlight w:val="yellow"/>
        </w:rPr>
        <w:t>:</w:t>
      </w:r>
      <w:r w:rsidRPr="00481F6E">
        <w:rPr>
          <w:highlight w:val="yellow"/>
        </w:rPr>
        <w:t xml:space="preserve"> при </w:t>
      </w:r>
      <w:r w:rsidR="00FD54C4" w:rsidRPr="00481F6E">
        <w:rPr>
          <w:highlight w:val="yellow"/>
        </w:rPr>
        <w:t xml:space="preserve">инициализации уничтожения данных по событиям, указанным в пунктах 3.2 – 3.5 данного ТЗ, </w:t>
      </w:r>
      <w:r w:rsidR="004F1948" w:rsidRPr="00481F6E">
        <w:rPr>
          <w:highlight w:val="yellow"/>
        </w:rPr>
        <w:t xml:space="preserve">данная ситуация приравнивается к срабатыванию по всем пяти каналам </w:t>
      </w:r>
      <w:r w:rsidR="004F1948" w:rsidRPr="00481F6E">
        <w:rPr>
          <w:highlight w:val="yellow"/>
          <w:lang w:val="en-US"/>
        </w:rPr>
        <w:t>GSM</w:t>
      </w:r>
      <w:r w:rsidR="004F1948" w:rsidRPr="00481F6E">
        <w:rPr>
          <w:highlight w:val="yellow"/>
        </w:rPr>
        <w:t>-</w:t>
      </w:r>
      <w:r w:rsidR="004F1948" w:rsidRPr="00481F6E">
        <w:rPr>
          <w:highlight w:val="yellow"/>
        </w:rPr>
        <w:lastRenderedPageBreak/>
        <w:t>контроллера, и «Блок управления серверами» транслирует</w:t>
      </w:r>
      <w:r w:rsidR="00481F6E" w:rsidRPr="00481F6E">
        <w:rPr>
          <w:highlight w:val="yellow"/>
        </w:rPr>
        <w:t xml:space="preserve"> команду </w:t>
      </w:r>
      <w:proofErr w:type="spellStart"/>
      <w:r w:rsidR="00481F6E" w:rsidRPr="00481F6E">
        <w:rPr>
          <w:highlight w:val="yellow"/>
        </w:rPr>
        <w:t>сработки</w:t>
      </w:r>
      <w:proofErr w:type="spellEnd"/>
      <w:r w:rsidR="00481F6E" w:rsidRPr="00481F6E">
        <w:rPr>
          <w:highlight w:val="yellow"/>
        </w:rPr>
        <w:t xml:space="preserve"> по всем пяти каналам.</w:t>
      </w:r>
    </w:p>
    <w:p w:rsidR="00D65E5A" w:rsidRPr="00C47F12" w:rsidRDefault="00F61FB7" w:rsidP="007E6AF8">
      <w:pPr>
        <w:spacing w:after="0"/>
      </w:pPr>
      <w:r w:rsidRPr="00233E3F">
        <w:rPr>
          <w:b/>
          <w:highlight w:val="yellow"/>
        </w:rPr>
        <w:t>Примечание 2:</w:t>
      </w:r>
      <w:r w:rsidRPr="00233E3F">
        <w:rPr>
          <w:highlight w:val="yellow"/>
        </w:rPr>
        <w:t xml:space="preserve"> необходимо писать Лог-файл с хронологией событий </w:t>
      </w:r>
      <w:proofErr w:type="spellStart"/>
      <w:r w:rsidRPr="00233E3F">
        <w:rPr>
          <w:highlight w:val="yellow"/>
        </w:rPr>
        <w:t>сработок</w:t>
      </w:r>
      <w:proofErr w:type="spellEnd"/>
      <w:r w:rsidR="00C47F12" w:rsidRPr="00233E3F">
        <w:rPr>
          <w:highlight w:val="yellow"/>
        </w:rPr>
        <w:t xml:space="preserve">: </w:t>
      </w:r>
      <w:proofErr w:type="spellStart"/>
      <w:r w:rsidR="00C47F12" w:rsidRPr="00233E3F">
        <w:rPr>
          <w:highlight w:val="yellow"/>
        </w:rPr>
        <w:t>дата+время</w:t>
      </w:r>
      <w:proofErr w:type="spellEnd"/>
      <w:r w:rsidR="00C47F12" w:rsidRPr="00233E3F">
        <w:rPr>
          <w:highlight w:val="yellow"/>
        </w:rPr>
        <w:t xml:space="preserve"> и номер сработавшего канала. Формат файла не столь важен, хоть просто в .</w:t>
      </w:r>
      <w:r w:rsidR="00C47F12" w:rsidRPr="00233E3F">
        <w:rPr>
          <w:highlight w:val="yellow"/>
          <w:lang w:val="en-US"/>
        </w:rPr>
        <w:t>txt</w:t>
      </w:r>
      <w:r w:rsidR="00C47F12" w:rsidRPr="00233E3F">
        <w:rPr>
          <w:highlight w:val="yellow"/>
        </w:rPr>
        <w:t xml:space="preserve"> – на Ваше усмотрение. Цель –</w:t>
      </w:r>
      <w:r w:rsidR="00233E3F" w:rsidRPr="00233E3F">
        <w:rPr>
          <w:highlight w:val="yellow"/>
        </w:rPr>
        <w:t xml:space="preserve"> иметь возможность «разбора полетов» после возникновения </w:t>
      </w:r>
      <w:proofErr w:type="spellStart"/>
      <w:r w:rsidR="00233E3F" w:rsidRPr="00233E3F">
        <w:rPr>
          <w:highlight w:val="yellow"/>
        </w:rPr>
        <w:t>сработок</w:t>
      </w:r>
      <w:proofErr w:type="spellEnd"/>
      <w:r w:rsidR="00233E3F" w:rsidRPr="00233E3F">
        <w:rPr>
          <w:highlight w:val="yellow"/>
        </w:rPr>
        <w:t xml:space="preserve"> системы.</w:t>
      </w:r>
    </w:p>
    <w:sectPr w:rsidR="00D65E5A" w:rsidRPr="00C47F12" w:rsidSect="00B767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101C68"/>
    <w:multiLevelType w:val="hybridMultilevel"/>
    <w:tmpl w:val="96B87F5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AAEA3DE0">
      <w:start w:val="1"/>
      <w:numFmt w:val="decimal"/>
      <w:lvlText w:val="3.%2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5F0C0A95"/>
    <w:multiLevelType w:val="hybridMultilevel"/>
    <w:tmpl w:val="670EEB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28374B"/>
    <w:rsid w:val="000167F2"/>
    <w:rsid w:val="0002218A"/>
    <w:rsid w:val="00023AA9"/>
    <w:rsid w:val="00045AEC"/>
    <w:rsid w:val="000525B0"/>
    <w:rsid w:val="000A37CB"/>
    <w:rsid w:val="001266CD"/>
    <w:rsid w:val="00154404"/>
    <w:rsid w:val="001B746E"/>
    <w:rsid w:val="001C7391"/>
    <w:rsid w:val="002206BC"/>
    <w:rsid w:val="00222164"/>
    <w:rsid w:val="00233E3F"/>
    <w:rsid w:val="00257EBC"/>
    <w:rsid w:val="00257FA3"/>
    <w:rsid w:val="00264DE0"/>
    <w:rsid w:val="00266118"/>
    <w:rsid w:val="0028374B"/>
    <w:rsid w:val="002915D4"/>
    <w:rsid w:val="002A53BB"/>
    <w:rsid w:val="002B5B0E"/>
    <w:rsid w:val="002B6B0E"/>
    <w:rsid w:val="002C15A9"/>
    <w:rsid w:val="002C1FBA"/>
    <w:rsid w:val="002C47CD"/>
    <w:rsid w:val="002D7AE2"/>
    <w:rsid w:val="002E09DF"/>
    <w:rsid w:val="0031017B"/>
    <w:rsid w:val="0033087A"/>
    <w:rsid w:val="00340830"/>
    <w:rsid w:val="00363252"/>
    <w:rsid w:val="003A3E33"/>
    <w:rsid w:val="003A5F96"/>
    <w:rsid w:val="003B11D0"/>
    <w:rsid w:val="003B19F6"/>
    <w:rsid w:val="003B1A8B"/>
    <w:rsid w:val="00481F6E"/>
    <w:rsid w:val="004B0F48"/>
    <w:rsid w:val="004C617C"/>
    <w:rsid w:val="004D260D"/>
    <w:rsid w:val="004F1948"/>
    <w:rsid w:val="005049FA"/>
    <w:rsid w:val="005177F2"/>
    <w:rsid w:val="00567EF3"/>
    <w:rsid w:val="00571421"/>
    <w:rsid w:val="0057425E"/>
    <w:rsid w:val="0057527E"/>
    <w:rsid w:val="00594BB6"/>
    <w:rsid w:val="005A2E9B"/>
    <w:rsid w:val="005A450D"/>
    <w:rsid w:val="005A5683"/>
    <w:rsid w:val="00612448"/>
    <w:rsid w:val="00656D9D"/>
    <w:rsid w:val="00657F24"/>
    <w:rsid w:val="00696190"/>
    <w:rsid w:val="0069756F"/>
    <w:rsid w:val="006A6370"/>
    <w:rsid w:val="006C4285"/>
    <w:rsid w:val="006E3421"/>
    <w:rsid w:val="006E43AE"/>
    <w:rsid w:val="0070367F"/>
    <w:rsid w:val="00731F74"/>
    <w:rsid w:val="00762092"/>
    <w:rsid w:val="00765564"/>
    <w:rsid w:val="0079213F"/>
    <w:rsid w:val="007A44DC"/>
    <w:rsid w:val="007D637E"/>
    <w:rsid w:val="007E6AF8"/>
    <w:rsid w:val="0080716F"/>
    <w:rsid w:val="00816BC4"/>
    <w:rsid w:val="0085766A"/>
    <w:rsid w:val="008A4699"/>
    <w:rsid w:val="008B029C"/>
    <w:rsid w:val="008B36D6"/>
    <w:rsid w:val="008B71FB"/>
    <w:rsid w:val="008D0762"/>
    <w:rsid w:val="008D17E6"/>
    <w:rsid w:val="008E0AC8"/>
    <w:rsid w:val="008E3686"/>
    <w:rsid w:val="008F7586"/>
    <w:rsid w:val="0094499D"/>
    <w:rsid w:val="0094756F"/>
    <w:rsid w:val="00962EE2"/>
    <w:rsid w:val="00975493"/>
    <w:rsid w:val="00990D3F"/>
    <w:rsid w:val="009B4FB9"/>
    <w:rsid w:val="009D6C58"/>
    <w:rsid w:val="009F6E29"/>
    <w:rsid w:val="00A03F13"/>
    <w:rsid w:val="00A42DB8"/>
    <w:rsid w:val="00A53242"/>
    <w:rsid w:val="00A74D2A"/>
    <w:rsid w:val="00AB751E"/>
    <w:rsid w:val="00AE7B93"/>
    <w:rsid w:val="00B04232"/>
    <w:rsid w:val="00B10924"/>
    <w:rsid w:val="00B26B30"/>
    <w:rsid w:val="00B55971"/>
    <w:rsid w:val="00B767AD"/>
    <w:rsid w:val="00BF07A5"/>
    <w:rsid w:val="00C076D3"/>
    <w:rsid w:val="00C13857"/>
    <w:rsid w:val="00C33D4D"/>
    <w:rsid w:val="00C340AB"/>
    <w:rsid w:val="00C36C2F"/>
    <w:rsid w:val="00C47F12"/>
    <w:rsid w:val="00C57AA6"/>
    <w:rsid w:val="00C6115C"/>
    <w:rsid w:val="00C65CF9"/>
    <w:rsid w:val="00CA03C5"/>
    <w:rsid w:val="00CC176D"/>
    <w:rsid w:val="00CD6B88"/>
    <w:rsid w:val="00D05E54"/>
    <w:rsid w:val="00D4707C"/>
    <w:rsid w:val="00D53540"/>
    <w:rsid w:val="00D60BF7"/>
    <w:rsid w:val="00D65E5A"/>
    <w:rsid w:val="00D7451C"/>
    <w:rsid w:val="00D8289D"/>
    <w:rsid w:val="00DB6324"/>
    <w:rsid w:val="00DC4DC0"/>
    <w:rsid w:val="00DF2FE1"/>
    <w:rsid w:val="00E67CAE"/>
    <w:rsid w:val="00E83CAC"/>
    <w:rsid w:val="00EB59CF"/>
    <w:rsid w:val="00EE2B3E"/>
    <w:rsid w:val="00F61FB7"/>
    <w:rsid w:val="00F73547"/>
    <w:rsid w:val="00FA01A2"/>
    <w:rsid w:val="00FA3A0F"/>
    <w:rsid w:val="00FA5EF9"/>
    <w:rsid w:val="00FB6A38"/>
    <w:rsid w:val="00FD54C4"/>
    <w:rsid w:val="00FE7B0F"/>
    <w:rsid w:val="00FF10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67A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B19F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36C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36C2F"/>
    <w:rPr>
      <w:rFonts w:ascii="Tahoma" w:hAnsi="Tahoma" w:cs="Tahoma"/>
      <w:sz w:val="16"/>
      <w:szCs w:val="16"/>
    </w:rPr>
  </w:style>
  <w:style w:type="character" w:styleId="a6">
    <w:name w:val="annotation reference"/>
    <w:basedOn w:val="a0"/>
    <w:uiPriority w:val="99"/>
    <w:semiHidden/>
    <w:unhideWhenUsed/>
    <w:rsid w:val="0069756F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69756F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69756F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69756F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69756F"/>
    <w:rPr>
      <w:b/>
      <w:bCs/>
    </w:rPr>
  </w:style>
  <w:style w:type="table" w:styleId="ab">
    <w:name w:val="Table Grid"/>
    <w:basedOn w:val="a1"/>
    <w:uiPriority w:val="59"/>
    <w:rsid w:val="004B0F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4</Pages>
  <Words>959</Words>
  <Characters>546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янский</dc:creator>
  <cp:lastModifiedBy>Вечер</cp:lastModifiedBy>
  <cp:revision>7</cp:revision>
  <dcterms:created xsi:type="dcterms:W3CDTF">2015-08-11T10:40:00Z</dcterms:created>
  <dcterms:modified xsi:type="dcterms:W3CDTF">2015-08-18T11:46:00Z</dcterms:modified>
</cp:coreProperties>
</file>